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C7E0D" w:rsidRDefault="00956524" w:rsidP="00956524">
      <w:r>
        <w:object w:dxaOrig="8455" w:dyaOrig="2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141.75pt" o:ole="">
            <v:imagedata r:id="rId4" o:title=""/>
          </v:shape>
          <o:OLEObject Type="Embed" ProgID="Visio.Drawing.11" ShapeID="_x0000_i1025" DrawAspect="Content" ObjectID="_1491833573" r:id="rId5"/>
        </w:object>
      </w:r>
    </w:p>
    <w:sectPr w:rsidR="004C7E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524"/>
    <w:rsid w:val="000F7584"/>
    <w:rsid w:val="004C7E0D"/>
    <w:rsid w:val="00956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6C4C98A5-9C71-4AF1-8F7A-137D8ECD6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Roundy</dc:creator>
  <cp:keywords/>
  <dc:description/>
  <cp:lastModifiedBy>Dennis McGonagle</cp:lastModifiedBy>
  <cp:revision>2</cp:revision>
  <dcterms:created xsi:type="dcterms:W3CDTF">2015-04-29T21:25:00Z</dcterms:created>
  <dcterms:modified xsi:type="dcterms:W3CDTF">2015-04-29T21:25:00Z</dcterms:modified>
</cp:coreProperties>
</file>